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257" r:id="rId3"/>
    <p:sldId id="276" r:id="rId4"/>
    <p:sldId id="301" r:id="rId5"/>
    <p:sldId id="302" r:id="rId6"/>
    <p:sldId id="303" r:id="rId7"/>
    <p:sldId id="284" r:id="rId8"/>
    <p:sldId id="304" r:id="rId9"/>
    <p:sldId id="305" r:id="rId10"/>
    <p:sldId id="306" r:id="rId11"/>
    <p:sldId id="309" r:id="rId12"/>
    <p:sldId id="310" r:id="rId13"/>
    <p:sldId id="316" r:id="rId14"/>
    <p:sldId id="315" r:id="rId15"/>
    <p:sldId id="300" r:id="rId16"/>
    <p:sldId id="317" r:id="rId17"/>
    <p:sldId id="307" r:id="rId18"/>
    <p:sldId id="287" r:id="rId19"/>
    <p:sldId id="288" r:id="rId20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074" y="15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0136r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-144524" y="152636"/>
            <a:ext cx="9396536" cy="166308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 sz="2600" dirty="0" smtClean="0"/>
              <a:t>Beyond 802.11ad – Ultra </a:t>
            </a:r>
            <a:r>
              <a:rPr lang="en-GB" sz="2600" dirty="0" smtClean="0"/>
              <a:t>High Capacity and </a:t>
            </a:r>
            <a:br>
              <a:rPr lang="en-GB" sz="2600" dirty="0" smtClean="0"/>
            </a:br>
            <a:r>
              <a:rPr lang="en-GB" sz="2600" dirty="0" smtClean="0"/>
              <a:t>Throughput WLAN 2</a:t>
            </a:r>
            <a:r>
              <a:rPr lang="en-GB" sz="2600" baseline="30000" dirty="0" smtClean="0"/>
              <a:t>nd</a:t>
            </a:r>
            <a:r>
              <a:rPr lang="en-GB" sz="2600" dirty="0" smtClean="0"/>
              <a:t> presentation</a:t>
            </a:r>
            <a:endParaRPr lang="en-GB" sz="260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908337"/>
              </p:ext>
            </p:extLst>
          </p:nvPr>
        </p:nvGraphicFramePr>
        <p:xfrm>
          <a:off x="755576" y="1664804"/>
          <a:ext cx="7172325" cy="4426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" name="Document" r:id="rId5" imgW="8263656" imgH="6537187" progId="Word.Document.8">
                  <p:embed/>
                </p:oleObj>
              </mc:Choice>
              <mc:Fallback>
                <p:oleObj name="Document" r:id="rId5" imgW="8263656" imgH="6537187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664804"/>
                        <a:ext cx="7172325" cy="442626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ate </a:t>
            </a:r>
            <a:r>
              <a:rPr lang="en-US" dirty="0" smtClean="0"/>
              <a:t>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1448780"/>
            <a:ext cx="6192570" cy="5020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698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overheads at high r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00808"/>
            <a:ext cx="8170676" cy="439360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ad NG can introduce rates as high as 100Gbp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ad introduced VERY low PHY overheads and low latency protoco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3 </a:t>
            </a:r>
            <a:r>
              <a:rPr lang="en-US" sz="2400" dirty="0" err="1" smtClean="0"/>
              <a:t>uSec</a:t>
            </a:r>
            <a:r>
              <a:rPr lang="en-US" sz="2400" dirty="0" smtClean="0"/>
              <a:t>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PHY preambles including header &lt;2use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Ques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ill these parameters affect such high data rat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hat can be done in 802.11ad NG to accommodate thi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531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overheads at high r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772816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architecture assumes transmissions will have to be stored on chip due to transmission retr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n chip memory will grow bigger 5 years from now</a:t>
            </a:r>
          </a:p>
          <a:p>
            <a:pPr marL="0" indent="0"/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068960"/>
            <a:ext cx="4613920" cy="34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640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additions to 802.11ad NG: </a:t>
            </a:r>
            <a:r>
              <a:rPr lang="en-US" dirty="0" smtClean="0"/>
              <a:t>backhaul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re is a lot of industry interest in backhaul communication using 60 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SM ba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ased arr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mmodity Si is available (Price is lower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Usages are targeting up to 1Km ran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eed to explore the requirements and accommodate through 802.11ad 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080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-based products are shipping in the market today; more are expected to come in the near futur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creasing demand for capacity and new applications are driving the desire to enhance 11ad to support these nee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echnical feasibility to enhance 11ad with MIMO and channel bonding have been widely demonstrat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uggest that 802.11 start a new SG on next generation 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371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Would you agree to form a new 802.11 SG on this topic at the </a:t>
            </a:r>
            <a:r>
              <a:rPr lang="en-US" dirty="0" smtClean="0"/>
              <a:t>May/14 </a:t>
            </a:r>
            <a:r>
              <a:rPr lang="en-US" dirty="0"/>
              <a:t>802.11 meet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99359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https://</a:t>
            </a:r>
            <a:r>
              <a:rPr lang="en-US" dirty="0" smtClean="0"/>
              <a:t>mentor.ieee.org/802.11/dcn/13/11-13-1408-01-0wng-beyond-802-11ad-ultra-high-capacity-and-tpt-wlan.pptx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5259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3284984"/>
            <a:ext cx="7770813" cy="1065213"/>
          </a:xfrm>
        </p:spPr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3060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at 60 GHz: can we simplif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772816"/>
            <a:ext cx="5724636" cy="468052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minder: 4.6 </a:t>
            </a:r>
            <a:r>
              <a:rPr lang="en-US" dirty="0" err="1" smtClean="0"/>
              <a:t>Gbps</a:t>
            </a:r>
            <a:r>
              <a:rPr lang="en-US" dirty="0" smtClean="0"/>
              <a:t> can be achieved at 13 dB SN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an we create “spatial orthogonal </a:t>
            </a:r>
            <a:br>
              <a:rPr lang="en-US" dirty="0" smtClean="0"/>
            </a:br>
            <a:r>
              <a:rPr lang="en-US" dirty="0" smtClean="0"/>
              <a:t>streams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 diagonal channel matrix on the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60 GHz require 10 dB SNR for decoding 3Gbp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aining should be done via BF mechanism</a:t>
            </a:r>
            <a:br>
              <a:rPr lang="en-US" dirty="0" smtClean="0"/>
            </a:br>
            <a:r>
              <a:rPr lang="en-US" dirty="0" smtClean="0"/>
              <a:t>Sector sweep and BR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cost/complexity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lower digital complexit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0" indent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295096"/>
              </p:ext>
            </p:extLst>
          </p:nvPr>
        </p:nvGraphicFramePr>
        <p:xfrm>
          <a:off x="5976156" y="1592796"/>
          <a:ext cx="2677257" cy="2091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8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156" y="1592796"/>
                        <a:ext cx="2677257" cy="2091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316573"/>
              </p:ext>
            </p:extLst>
          </p:nvPr>
        </p:nvGraphicFramePr>
        <p:xfrm>
          <a:off x="6284305" y="3681028"/>
          <a:ext cx="2248135" cy="274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9" name="Visio" r:id="rId5" imgW="5809209" imgH="7093710" progId="Visio.Drawing.11">
                  <p:embed/>
                </p:oleObj>
              </mc:Choice>
              <mc:Fallback>
                <p:oleObj name="Visio" r:id="rId5" imgW="5809209" imgH="70937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305" y="3681028"/>
                        <a:ext cx="2248135" cy="274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04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4" name="Picture 6" descr="image0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4366" y="4005063"/>
            <a:ext cx="3739634" cy="2526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Channel measurement at 60GHz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Planar array-16 elemen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atrix was measured (16x16)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200" dirty="0" smtClean="0"/>
                  <a:t>LOS and NLOS 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Antenna channel correlation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𝑟𝑥</m:t>
                        </m:r>
                      </m:sup>
                    </m:sSubSup>
                    <m:r>
                      <a:rPr lang="en-US" sz="1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𝑛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𝑟𝑥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sSubSup>
                              <m:sSubSup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en-US" sz="1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sz="14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rad>
                          <m:radPr>
                            <m:degHide m:val="on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d>
                                  <m:d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∙</m:t>
                                    </m:r>
                                    <m:sSubSup>
                                      <m:sSubSup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  <m:sup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∗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nary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en-US" sz="1400" i="1">
                                    <a:latin typeface="Cambria Math"/>
                                  </a:rPr>
                                  <m:t>∙</m:t>
                                </m:r>
                                <m:sSubSup>
                                  <m:sSubSup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)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bSup>
                              </m:e>
                            </m:nary>
                          </m:e>
                        </m:rad>
                      </m:den>
                    </m:f>
                  </m:oMath>
                </a14:m>
                <a:endParaRPr lang="en-US" sz="1400" dirty="0"/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14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conductive 0.996-meaning all antennas see same channel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0.724- not fully correlated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odel D (IEEE 11n)- 0.4-0.5</a:t>
                </a:r>
                <a:endParaRPr lang="en-US" sz="1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  <a:blipFill rotWithShape="1">
                <a:blip r:embed="rId3"/>
                <a:stretch>
                  <a:fillRect l="-113" t="-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1664804"/>
            <a:ext cx="4879420" cy="2268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F7934343-5113-44B8-9EF3-8D142887D088" descr="F7934343-5113-44B8-9EF3-8D142887D08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80" t="10406" r="34140" b="17450"/>
          <a:stretch/>
        </p:blipFill>
        <p:spPr bwMode="auto">
          <a:xfrm rot="16200000">
            <a:off x="3518345" y="1502513"/>
            <a:ext cx="550204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4" descr="image0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776" y="1664804"/>
            <a:ext cx="3820430" cy="2580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131840" y="2611053"/>
            <a:ext cx="158417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chemeClr val="tx1"/>
                </a:solidFill>
              </a:rPr>
              <a:t>LOS-planar array</a:t>
            </a:r>
            <a:endParaRPr 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01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We would like to continue the discussion about creating a new Study Group to </a:t>
            </a:r>
            <a:r>
              <a:rPr lang="en-GB" dirty="0"/>
              <a:t>explore modifications to the IEEE 802.11ad-2012 PHY and MAC layers, so that modes of operation in the 60 GHz band (57-66 GHz) can be enabled that are capable of a maximum throughput of at least</a:t>
            </a:r>
            <a:r>
              <a:rPr lang="en-GB" dirty="0">
                <a:solidFill>
                  <a:schemeClr val="tx1"/>
                </a:solidFill>
              </a:rPr>
              <a:t> 3</a:t>
            </a:r>
            <a:r>
              <a:rPr lang="en-GB" dirty="0" smtClean="0">
                <a:solidFill>
                  <a:schemeClr val="tx1"/>
                </a:solidFill>
              </a:rPr>
              <a:t>0 </a:t>
            </a:r>
            <a:r>
              <a:rPr lang="en-GB" dirty="0" err="1"/>
              <a:t>Gbps</a:t>
            </a:r>
            <a:r>
              <a:rPr lang="en-GB" dirty="0"/>
              <a:t> as measured at the MAC data service access point (SAP</a:t>
            </a:r>
            <a:r>
              <a:rPr lang="en-GB" dirty="0" smtClean="0"/>
              <a:t>), </a:t>
            </a:r>
            <a:r>
              <a:rPr lang="en-GB" dirty="0"/>
              <a:t>while </a:t>
            </a:r>
            <a:r>
              <a:rPr lang="en-GB" dirty="0" smtClean="0"/>
              <a:t>maintaining the excellent capacity attribute of the 60GHz ban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attribut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ntenna arrays at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operating SN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apacity at 60GHz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ext </a:t>
            </a:r>
            <a:r>
              <a:rPr lang="en-US" dirty="0"/>
              <a:t>generation (NG) 802.11ad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High data rates usages remind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ethods for increasing the TP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urther innovation for next generation 802.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2761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60GHz has very 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mm compared to c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Due to the low footprint, 60GHz communication can use antenna array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Many advantages of using antenna array in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ncreases link margi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ncreases directiv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mplementation wise: higher efficiency when trying to get high EIRP number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0309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high rate is a result of using high BW (1.76 GHz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operating SNR for 4.6Gbps is  lower than 14 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1727684" y="3328752"/>
            <a:ext cx="5312697" cy="2407817"/>
            <a:chOff x="170954" y="1364776"/>
            <a:chExt cx="8453603" cy="3643949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954" y="1364776"/>
              <a:ext cx="8453603" cy="3630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Oval 9"/>
            <p:cNvSpPr/>
            <p:nvPr/>
          </p:nvSpPr>
          <p:spPr bwMode="auto">
            <a:xfrm>
              <a:off x="6564572" y="3916904"/>
              <a:ext cx="996287" cy="1091821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  <p:sp>
          <p:nvSpPr>
            <p:cNvPr id="11" name="Oval 10"/>
            <p:cNvSpPr/>
            <p:nvPr/>
          </p:nvSpPr>
          <p:spPr bwMode="auto">
            <a:xfrm>
              <a:off x="998560" y="3862316"/>
              <a:ext cx="996287" cy="1132763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42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: capacity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0813" cy="43215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irectivity and low operating SNR are fantastic attributes to increase capac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60GHz can significantly increase network capac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/>
              <a:t>Directivity in many situations dramatically reduces or eliminates OBSS </a:t>
            </a:r>
            <a:r>
              <a:rPr lang="en-CA" dirty="0" smtClean="0"/>
              <a:t>interfere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 smtClean="0"/>
              <a:t>Low operating SNR means better resilience to interfere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 smtClean="0"/>
              <a:t>We have shown amazing numbers of spatial reu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CA" dirty="0" smtClean="0"/>
              <a:t>Simulation from 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GB" dirty="0"/>
          </a:p>
        </p:txBody>
      </p:sp>
      <p:pic>
        <p:nvPicPr>
          <p:cNvPr id="12" name="Picture 11" descr="image0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80" y="4797152"/>
            <a:ext cx="3292600" cy="1845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19784" y="5382157"/>
            <a:ext cx="3564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48 pairs</a:t>
            </a:r>
          </a:p>
          <a:p>
            <a:pPr algn="ctr"/>
            <a:r>
              <a:rPr lang="en-US" sz="1200" dirty="0">
                <a:solidFill>
                  <a:schemeClr val="tx1"/>
                </a:solidFill>
              </a:rPr>
              <a:t>Hall size 20x20x2.5 meters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4848188"/>
            <a:ext cx="3682789" cy="1686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6705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548" y="3068960"/>
            <a:ext cx="7770813" cy="1065213"/>
          </a:xfrm>
        </p:spPr>
        <p:txBody>
          <a:bodyPr/>
          <a:lstStyle/>
          <a:p>
            <a:r>
              <a:rPr lang="en-US" sz="4000" dirty="0" smtClean="0"/>
              <a:t>Next Generation 802.11ad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296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34" y="908720"/>
            <a:ext cx="7416824" cy="55626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939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for increasing the T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hannel bonding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e have suggested 2 additional BW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Double channel-5.28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Quadruple channel-10.56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We have shown technology feasibility of such an analog FE today.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 smtClean="0"/>
              <a:t>Marinating low pow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Traditional MIMO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Spatial orthogonal MIMO”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For receiver simplifi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hown channel measurement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792787"/>
              </p:ext>
            </p:extLst>
          </p:nvPr>
        </p:nvGraphicFramePr>
        <p:xfrm>
          <a:off x="5616116" y="4113076"/>
          <a:ext cx="2676525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0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116" y="4113076"/>
                        <a:ext cx="2676525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679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4846</TotalTime>
  <Words>881</Words>
  <Application>Microsoft Office PowerPoint</Application>
  <PresentationFormat>On-screen Show (4:3)</PresentationFormat>
  <Paragraphs>160</Paragraphs>
  <Slides>1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802-11-Submission</vt:lpstr>
      <vt:lpstr>Document</vt:lpstr>
      <vt:lpstr>Visio</vt:lpstr>
      <vt:lpstr>Beyond 802.11ad – Ultra High Capacity and  Throughput WLAN 2nd presentation</vt:lpstr>
      <vt:lpstr>Abstract</vt:lpstr>
      <vt:lpstr>Agenda</vt:lpstr>
      <vt:lpstr>802.11ad attributes (1)</vt:lpstr>
      <vt:lpstr>802.11ad attributes (2)</vt:lpstr>
      <vt:lpstr>802.11ad attributes: capacity (3)</vt:lpstr>
      <vt:lpstr>Next Generation 802.11ad</vt:lpstr>
      <vt:lpstr>PowerPoint Presentation</vt:lpstr>
      <vt:lpstr>Methods for increasing the TPT</vt:lpstr>
      <vt:lpstr>Example: rate table</vt:lpstr>
      <vt:lpstr>Protocol overheads at high rates</vt:lpstr>
      <vt:lpstr>Protocol overheads at high rates</vt:lpstr>
      <vt:lpstr>Possible additions to 802.11ad NG: backhaul support</vt:lpstr>
      <vt:lpstr>Summary</vt:lpstr>
      <vt:lpstr>Straw polls</vt:lpstr>
      <vt:lpstr>References</vt:lpstr>
      <vt:lpstr>Backup</vt:lpstr>
      <vt:lpstr>MIMO at 60 GHz: can we simplify?</vt:lpstr>
      <vt:lpstr>MIMO Channel measurement at 60GHz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y High Capacity 802.11 WLAN</dc:title>
  <dc:creator>Yasuhiko Inoue</dc:creator>
  <cp:lastModifiedBy>Gal Basson</cp:lastModifiedBy>
  <cp:revision>224</cp:revision>
  <cp:lastPrinted>2013-03-13T01:06:54Z</cp:lastPrinted>
  <dcterms:created xsi:type="dcterms:W3CDTF">2013-02-25T08:14:14Z</dcterms:created>
  <dcterms:modified xsi:type="dcterms:W3CDTF">2014-01-22T22:07:05Z</dcterms:modified>
</cp:coreProperties>
</file>